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48423D9" w14:textId="77777777" w:rsidR="00A85FC1" w:rsidRDefault="00A85FC1"/>
    <w:p w14:paraId="7C5FFBBE" w14:textId="3980EA7F" w:rsidR="00F83E16" w:rsidRDefault="00752440" w:rsidP="00F83E16">
      <w:pPr>
        <w:spacing w:after="1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ab/>
      </w:r>
      <w:r>
        <w:rPr>
          <w:rFonts w:ascii="Times New Roman" w:hAnsi="Times New Roman" w:cs="Times New Roman"/>
          <w:b/>
          <w:bCs/>
          <w:sz w:val="28"/>
          <w:szCs w:val="28"/>
        </w:rPr>
        <w:tab/>
      </w:r>
      <w:r>
        <w:rPr>
          <w:rFonts w:ascii="Times New Roman" w:hAnsi="Times New Roman" w:cs="Times New Roman"/>
          <w:b/>
          <w:bCs/>
          <w:sz w:val="28"/>
          <w:szCs w:val="28"/>
        </w:rPr>
        <w:tab/>
      </w:r>
      <w:r>
        <w:rPr>
          <w:rFonts w:ascii="Times New Roman" w:hAnsi="Times New Roman" w:cs="Times New Roman"/>
          <w:b/>
          <w:bCs/>
          <w:sz w:val="28"/>
          <w:szCs w:val="28"/>
        </w:rPr>
        <w:tab/>
      </w:r>
      <w:r>
        <w:rPr>
          <w:rFonts w:ascii="Times New Roman" w:hAnsi="Times New Roman" w:cs="Times New Roman"/>
          <w:b/>
          <w:bCs/>
          <w:sz w:val="28"/>
          <w:szCs w:val="28"/>
        </w:rPr>
        <w:tab/>
      </w:r>
      <w:r>
        <w:rPr>
          <w:rFonts w:ascii="Times New Roman" w:hAnsi="Times New Roman" w:cs="Times New Roman"/>
          <w:b/>
          <w:bCs/>
          <w:sz w:val="28"/>
          <w:szCs w:val="28"/>
        </w:rPr>
        <w:tab/>
      </w:r>
      <w:r w:rsidR="00F83E16" w:rsidRPr="003A7F81">
        <w:rPr>
          <w:rFonts w:ascii="Times New Roman" w:hAnsi="Times New Roman" w:cs="Times New Roman"/>
          <w:b/>
          <w:bCs/>
          <w:sz w:val="32"/>
          <w:szCs w:val="32"/>
        </w:rPr>
        <w:t xml:space="preserve">Lab </w:t>
      </w:r>
      <w:r w:rsidR="0038286E">
        <w:rPr>
          <w:rFonts w:ascii="Times New Roman" w:hAnsi="Times New Roman" w:cs="Times New Roman"/>
          <w:b/>
          <w:bCs/>
          <w:sz w:val="32"/>
          <w:szCs w:val="32"/>
        </w:rPr>
        <w:t>6</w:t>
      </w:r>
    </w:p>
    <w:tbl>
      <w:tblPr>
        <w:tblStyle w:val="GridTable4-Accent1"/>
        <w:tblW w:w="0" w:type="auto"/>
        <w:tblLook w:val="04A0" w:firstRow="1" w:lastRow="0" w:firstColumn="1" w:lastColumn="0" w:noHBand="0" w:noVBand="1"/>
      </w:tblPr>
      <w:tblGrid>
        <w:gridCol w:w="355"/>
        <w:gridCol w:w="3600"/>
        <w:gridCol w:w="2520"/>
        <w:gridCol w:w="2875"/>
      </w:tblGrid>
      <w:tr w:rsidR="00F83E16" w14:paraId="099B1E73" w14:textId="77777777" w:rsidTr="00E5664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55" w:type="dxa"/>
            <w:gridSpan w:val="2"/>
          </w:tcPr>
          <w:p w14:paraId="0949A5E8" w14:textId="77777777" w:rsidR="00F83E16" w:rsidRDefault="00F83E16" w:rsidP="00E56641">
            <w:pPr>
              <w:spacing w:after="1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tudent Name</w:t>
            </w:r>
          </w:p>
        </w:tc>
        <w:tc>
          <w:tcPr>
            <w:tcW w:w="2520" w:type="dxa"/>
          </w:tcPr>
          <w:p w14:paraId="696E6EC0" w14:textId="77777777" w:rsidR="00F83E16" w:rsidRPr="00477C7D" w:rsidRDefault="00F83E16" w:rsidP="00E56641">
            <w:pPr>
              <w:spacing w:after="120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477C7D">
              <w:rPr>
                <w:rFonts w:ascii="Times New Roman" w:hAnsi="Times New Roman" w:cs="Times New Roman"/>
                <w:sz w:val="24"/>
                <w:szCs w:val="24"/>
              </w:rPr>
              <w:t>Student CSUSM ID</w:t>
            </w:r>
          </w:p>
        </w:tc>
        <w:tc>
          <w:tcPr>
            <w:tcW w:w="2875" w:type="dxa"/>
          </w:tcPr>
          <w:p w14:paraId="4C9BA1CD" w14:textId="77777777" w:rsidR="00F83E16" w:rsidRDefault="00F83E16" w:rsidP="00E56641">
            <w:pPr>
              <w:spacing w:after="120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ontribution percentage</w:t>
            </w:r>
          </w:p>
        </w:tc>
      </w:tr>
      <w:tr w:rsidR="00F83E16" w14:paraId="7A38AD2A" w14:textId="77777777" w:rsidTr="00E5664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5" w:type="dxa"/>
          </w:tcPr>
          <w:p w14:paraId="1EEBE79D" w14:textId="77777777" w:rsidR="00F83E16" w:rsidRDefault="00F83E16" w:rsidP="00E56641">
            <w:pPr>
              <w:spacing w:after="120" w:line="240" w:lineRule="auto"/>
              <w:jc w:val="both"/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  <w:t>1</w:t>
            </w:r>
          </w:p>
        </w:tc>
        <w:tc>
          <w:tcPr>
            <w:tcW w:w="3600" w:type="dxa"/>
          </w:tcPr>
          <w:p w14:paraId="5B213099" w14:textId="77777777" w:rsidR="00F83E16" w:rsidRDefault="00F83E16" w:rsidP="00E56641">
            <w:pPr>
              <w:spacing w:after="120" w:line="24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20" w:type="dxa"/>
          </w:tcPr>
          <w:p w14:paraId="23525120" w14:textId="77777777" w:rsidR="00F83E16" w:rsidRDefault="00F83E16" w:rsidP="00E56641">
            <w:pPr>
              <w:spacing w:after="120" w:line="24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75" w:type="dxa"/>
          </w:tcPr>
          <w:p w14:paraId="27FEEF8D" w14:textId="77777777" w:rsidR="00F83E16" w:rsidRDefault="00F83E16" w:rsidP="00E56641">
            <w:pPr>
              <w:spacing w:after="120" w:line="24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83E16" w14:paraId="245C77FC" w14:textId="77777777" w:rsidTr="00E5664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5" w:type="dxa"/>
          </w:tcPr>
          <w:p w14:paraId="6B582642" w14:textId="77777777" w:rsidR="00F83E16" w:rsidRDefault="00F83E16" w:rsidP="00E56641">
            <w:pPr>
              <w:spacing w:after="120" w:line="240" w:lineRule="auto"/>
              <w:jc w:val="both"/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  <w:t>2</w:t>
            </w:r>
          </w:p>
        </w:tc>
        <w:tc>
          <w:tcPr>
            <w:tcW w:w="3600" w:type="dxa"/>
          </w:tcPr>
          <w:p w14:paraId="2FC09183" w14:textId="77777777" w:rsidR="00F83E16" w:rsidRDefault="00F83E16" w:rsidP="00E56641">
            <w:pPr>
              <w:spacing w:after="120"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20" w:type="dxa"/>
          </w:tcPr>
          <w:p w14:paraId="099B18D9" w14:textId="77777777" w:rsidR="00F83E16" w:rsidRDefault="00F83E16" w:rsidP="00E56641">
            <w:pPr>
              <w:spacing w:after="120"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75" w:type="dxa"/>
          </w:tcPr>
          <w:p w14:paraId="1E14F089" w14:textId="77777777" w:rsidR="00F83E16" w:rsidRDefault="00F83E16" w:rsidP="00E56641">
            <w:pPr>
              <w:spacing w:after="120"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83E16" w14:paraId="5D67F06C" w14:textId="77777777" w:rsidTr="00E5664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5" w:type="dxa"/>
          </w:tcPr>
          <w:p w14:paraId="0A73CB94" w14:textId="77777777" w:rsidR="00F83E16" w:rsidRDefault="00F83E16" w:rsidP="00E56641">
            <w:pPr>
              <w:spacing w:after="120" w:line="240" w:lineRule="auto"/>
              <w:jc w:val="both"/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  <w:t>3</w:t>
            </w:r>
          </w:p>
        </w:tc>
        <w:tc>
          <w:tcPr>
            <w:tcW w:w="3600" w:type="dxa"/>
          </w:tcPr>
          <w:p w14:paraId="175595C1" w14:textId="77777777" w:rsidR="00F83E16" w:rsidRDefault="00F83E16" w:rsidP="00E56641">
            <w:pPr>
              <w:spacing w:after="120" w:line="24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20" w:type="dxa"/>
          </w:tcPr>
          <w:p w14:paraId="495ECE4D" w14:textId="77777777" w:rsidR="00F83E16" w:rsidRDefault="00F83E16" w:rsidP="00E56641">
            <w:pPr>
              <w:spacing w:after="120" w:line="24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75" w:type="dxa"/>
          </w:tcPr>
          <w:p w14:paraId="551D3ADC" w14:textId="77777777" w:rsidR="00F83E16" w:rsidRDefault="00F83E16" w:rsidP="00E56641">
            <w:pPr>
              <w:spacing w:after="120" w:line="24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83E16" w14:paraId="1B660381" w14:textId="77777777" w:rsidTr="00E5664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5" w:type="dxa"/>
          </w:tcPr>
          <w:p w14:paraId="777F4BA7" w14:textId="77777777" w:rsidR="00F83E16" w:rsidRDefault="00F83E16" w:rsidP="00E56641">
            <w:pPr>
              <w:spacing w:after="12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3600" w:type="dxa"/>
          </w:tcPr>
          <w:p w14:paraId="69863F80" w14:textId="77777777" w:rsidR="00F83E16" w:rsidRDefault="00F83E16" w:rsidP="00E56641">
            <w:pPr>
              <w:spacing w:after="120"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20" w:type="dxa"/>
          </w:tcPr>
          <w:p w14:paraId="5E3EF8D3" w14:textId="77777777" w:rsidR="00F83E16" w:rsidRDefault="00F83E16" w:rsidP="00E56641">
            <w:pPr>
              <w:spacing w:after="120"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875" w:type="dxa"/>
          </w:tcPr>
          <w:p w14:paraId="30DCA300" w14:textId="77777777" w:rsidR="00F83E16" w:rsidRDefault="00F83E16" w:rsidP="00E56641">
            <w:pPr>
              <w:spacing w:after="120"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45BEC1C0" w14:textId="77777777" w:rsidR="00F83E16" w:rsidRDefault="00F83E16" w:rsidP="00F83E16">
      <w:pPr>
        <w:spacing w:after="120"/>
        <w:jc w:val="both"/>
        <w:rPr>
          <w:rFonts w:ascii="Times New Roman" w:hAnsi="Times New Roman" w:cs="Times New Roman"/>
          <w:sz w:val="24"/>
          <w:szCs w:val="24"/>
        </w:rPr>
      </w:pPr>
    </w:p>
    <w:p w14:paraId="421BABBB" w14:textId="77777777" w:rsidR="00F83E16" w:rsidRPr="003A7F81" w:rsidRDefault="00F83E16" w:rsidP="00F83E16">
      <w:pPr>
        <w:spacing w:after="12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3A7F81">
        <w:rPr>
          <w:rFonts w:ascii="Times New Roman" w:hAnsi="Times New Roman" w:cs="Times New Roman"/>
          <w:b/>
          <w:sz w:val="28"/>
          <w:szCs w:val="28"/>
        </w:rPr>
        <w:t>Grading Rubrics</w:t>
      </w:r>
      <w:r>
        <w:rPr>
          <w:rFonts w:ascii="Times New Roman" w:hAnsi="Times New Roman" w:cs="Times New Roman"/>
          <w:b/>
          <w:sz w:val="28"/>
          <w:szCs w:val="28"/>
        </w:rPr>
        <w:t xml:space="preserve"> (for instructor only)</w:t>
      </w:r>
      <w:r w:rsidRPr="003A7F81">
        <w:rPr>
          <w:rFonts w:ascii="Times New Roman" w:hAnsi="Times New Roman" w:cs="Times New Roman"/>
          <w:b/>
          <w:sz w:val="28"/>
          <w:szCs w:val="28"/>
        </w:rPr>
        <w:t>:</w:t>
      </w:r>
    </w:p>
    <w:tbl>
      <w:tblPr>
        <w:tblStyle w:val="GridTable4-Accent1"/>
        <w:tblW w:w="0" w:type="auto"/>
        <w:tblLook w:val="04A0" w:firstRow="1" w:lastRow="0" w:firstColumn="1" w:lastColumn="0" w:noHBand="0" w:noVBand="1"/>
      </w:tblPr>
      <w:tblGrid>
        <w:gridCol w:w="2839"/>
        <w:gridCol w:w="1566"/>
        <w:gridCol w:w="1620"/>
        <w:gridCol w:w="1710"/>
        <w:gridCol w:w="1615"/>
      </w:tblGrid>
      <w:tr w:rsidR="00F83E16" w14:paraId="393FAA48" w14:textId="77777777" w:rsidTr="00E5664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</w:tcPr>
          <w:p w14:paraId="3A97FBA0" w14:textId="77777777" w:rsidR="00F83E16" w:rsidRDefault="00F83E16" w:rsidP="00E5664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riteria</w:t>
            </w:r>
          </w:p>
        </w:tc>
        <w:tc>
          <w:tcPr>
            <w:tcW w:w="1566" w:type="dxa"/>
          </w:tcPr>
          <w:p w14:paraId="739D0908" w14:textId="77777777" w:rsidR="00F83E16" w:rsidRDefault="00F83E16" w:rsidP="00E56641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. Beginning</w:t>
            </w:r>
          </w:p>
        </w:tc>
        <w:tc>
          <w:tcPr>
            <w:tcW w:w="1620" w:type="dxa"/>
          </w:tcPr>
          <w:p w14:paraId="6A7064ED" w14:textId="77777777" w:rsidR="00F83E16" w:rsidRDefault="00F83E16" w:rsidP="00E56641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. Developing</w:t>
            </w:r>
          </w:p>
        </w:tc>
        <w:tc>
          <w:tcPr>
            <w:tcW w:w="1710" w:type="dxa"/>
          </w:tcPr>
          <w:p w14:paraId="74DCBD06" w14:textId="77777777" w:rsidR="00F83E16" w:rsidRDefault="00F83E16" w:rsidP="00E56641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. Proficient</w:t>
            </w:r>
          </w:p>
        </w:tc>
        <w:tc>
          <w:tcPr>
            <w:tcW w:w="1615" w:type="dxa"/>
          </w:tcPr>
          <w:p w14:paraId="534C82B8" w14:textId="77777777" w:rsidR="00F83E16" w:rsidRDefault="00F83E16" w:rsidP="00E56641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. Exemplary</w:t>
            </w:r>
          </w:p>
        </w:tc>
      </w:tr>
      <w:tr w:rsidR="00F83E16" w14:paraId="1B4786C0" w14:textId="77777777" w:rsidTr="00E5664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 w:val="restart"/>
            <w:vAlign w:val="center"/>
          </w:tcPr>
          <w:p w14:paraId="5A74530A" w14:textId="77777777" w:rsidR="00F83E16" w:rsidRPr="00FB3F89" w:rsidRDefault="00F83E16" w:rsidP="00E56641">
            <w:pPr>
              <w:spacing w:line="240" w:lineRule="auto"/>
              <w:rPr>
                <w:rFonts w:ascii="Times New Roman" w:hAnsi="Times New Roman" w:cs="Times New Roman"/>
                <w:color w:val="C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C00000"/>
                <w:sz w:val="24"/>
                <w:szCs w:val="24"/>
              </w:rPr>
              <w:t>Modeling</w:t>
            </w:r>
          </w:p>
        </w:tc>
        <w:tc>
          <w:tcPr>
            <w:tcW w:w="1566" w:type="dxa"/>
          </w:tcPr>
          <w:p w14:paraId="3BA27A07" w14:textId="77777777" w:rsidR="00F83E16" w:rsidRDefault="00F83E16" w:rsidP="00E56641">
            <w:pPr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-14</w:t>
            </w:r>
          </w:p>
        </w:tc>
        <w:tc>
          <w:tcPr>
            <w:tcW w:w="1620" w:type="dxa"/>
          </w:tcPr>
          <w:p w14:paraId="63303EC0" w14:textId="77777777" w:rsidR="00F83E16" w:rsidRDefault="00F83E16" w:rsidP="00E56641">
            <w:pPr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-19</w:t>
            </w:r>
          </w:p>
        </w:tc>
        <w:tc>
          <w:tcPr>
            <w:tcW w:w="1710" w:type="dxa"/>
          </w:tcPr>
          <w:p w14:paraId="4CE42E48" w14:textId="77777777" w:rsidR="00F83E16" w:rsidRDefault="00F83E16" w:rsidP="00E56641">
            <w:pPr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-24</w:t>
            </w:r>
          </w:p>
        </w:tc>
        <w:tc>
          <w:tcPr>
            <w:tcW w:w="1615" w:type="dxa"/>
          </w:tcPr>
          <w:p w14:paraId="68D05486" w14:textId="77777777" w:rsidR="00F83E16" w:rsidRDefault="00F83E16" w:rsidP="00E56641">
            <w:pPr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5-30</w:t>
            </w:r>
          </w:p>
        </w:tc>
      </w:tr>
      <w:tr w:rsidR="00F83E16" w14:paraId="2DD4F0F0" w14:textId="77777777" w:rsidTr="00E56641">
        <w:trPr>
          <w:trHeight w:val="59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/>
            <w:vAlign w:val="center"/>
          </w:tcPr>
          <w:p w14:paraId="22094713" w14:textId="77777777" w:rsidR="00F83E16" w:rsidRDefault="00F83E16" w:rsidP="00E56641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6" w:type="dxa"/>
          </w:tcPr>
          <w:p w14:paraId="58F856C7" w14:textId="77777777" w:rsidR="00F83E16" w:rsidRDefault="00F83E16" w:rsidP="00E56641">
            <w:pPr>
              <w:spacing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20" w:type="dxa"/>
          </w:tcPr>
          <w:p w14:paraId="4A25F6F2" w14:textId="77777777" w:rsidR="00F83E16" w:rsidRDefault="00F83E16" w:rsidP="00E56641">
            <w:pPr>
              <w:spacing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10" w:type="dxa"/>
          </w:tcPr>
          <w:p w14:paraId="2D7F75E9" w14:textId="77777777" w:rsidR="00F83E16" w:rsidRDefault="00F83E16" w:rsidP="00E56641">
            <w:pPr>
              <w:spacing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15" w:type="dxa"/>
          </w:tcPr>
          <w:p w14:paraId="0DDB36E0" w14:textId="77777777" w:rsidR="00F83E16" w:rsidRDefault="00F83E16" w:rsidP="00E56641">
            <w:pPr>
              <w:spacing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83E16" w14:paraId="44EB0CD5" w14:textId="77777777" w:rsidTr="00E5664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 w:val="restart"/>
            <w:vAlign w:val="center"/>
          </w:tcPr>
          <w:p w14:paraId="5D2BFE8D" w14:textId="77777777" w:rsidR="00F83E16" w:rsidRPr="00172C60" w:rsidRDefault="00F83E16" w:rsidP="00E56641">
            <w:pPr>
              <w:spacing w:line="240" w:lineRule="auto"/>
              <w:rPr>
                <w:rFonts w:ascii="Times New Roman" w:hAnsi="Times New Roman" w:cs="Times New Roman"/>
                <w:color w:val="C00000"/>
                <w:sz w:val="24"/>
                <w:szCs w:val="24"/>
              </w:rPr>
            </w:pPr>
            <w:bookmarkStart w:id="0" w:name="_Hlk536099352"/>
            <w:r w:rsidRPr="00172C60">
              <w:rPr>
                <w:rFonts w:ascii="Times New Roman" w:hAnsi="Times New Roman" w:cs="Times New Roman"/>
                <w:color w:val="C00000"/>
                <w:sz w:val="24"/>
                <w:szCs w:val="24"/>
              </w:rPr>
              <w:t>Program: functionality</w:t>
            </w:r>
          </w:p>
          <w:p w14:paraId="7BD15F7B" w14:textId="77777777" w:rsidR="00F83E16" w:rsidRPr="00172C60" w:rsidRDefault="00F83E16" w:rsidP="00E56641">
            <w:pPr>
              <w:spacing w:line="240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>correctness</w:t>
            </w:r>
          </w:p>
        </w:tc>
        <w:tc>
          <w:tcPr>
            <w:tcW w:w="1566" w:type="dxa"/>
          </w:tcPr>
          <w:p w14:paraId="2A48DFFB" w14:textId="77777777" w:rsidR="00F83E16" w:rsidRDefault="00F83E16" w:rsidP="00E56641">
            <w:pPr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-9</w:t>
            </w:r>
          </w:p>
        </w:tc>
        <w:tc>
          <w:tcPr>
            <w:tcW w:w="1620" w:type="dxa"/>
          </w:tcPr>
          <w:p w14:paraId="48C5620C" w14:textId="77777777" w:rsidR="00F83E16" w:rsidRDefault="00F83E16" w:rsidP="00E56641">
            <w:pPr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-14</w:t>
            </w:r>
          </w:p>
        </w:tc>
        <w:tc>
          <w:tcPr>
            <w:tcW w:w="1710" w:type="dxa"/>
          </w:tcPr>
          <w:p w14:paraId="574F333C" w14:textId="77777777" w:rsidR="00F83E16" w:rsidRDefault="00F83E16" w:rsidP="00E56641">
            <w:pPr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-19</w:t>
            </w:r>
          </w:p>
        </w:tc>
        <w:tc>
          <w:tcPr>
            <w:tcW w:w="1615" w:type="dxa"/>
          </w:tcPr>
          <w:p w14:paraId="146D6C93" w14:textId="77777777" w:rsidR="00F83E16" w:rsidRDefault="00F83E16" w:rsidP="00E56641">
            <w:pPr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</w:tr>
      <w:bookmarkEnd w:id="0"/>
      <w:tr w:rsidR="00F83E16" w14:paraId="3D00E17A" w14:textId="77777777" w:rsidTr="00E56641">
        <w:trPr>
          <w:trHeight w:val="5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/>
            <w:vAlign w:val="center"/>
          </w:tcPr>
          <w:p w14:paraId="08582185" w14:textId="77777777" w:rsidR="00F83E16" w:rsidRDefault="00F83E16" w:rsidP="00E56641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6" w:type="dxa"/>
          </w:tcPr>
          <w:p w14:paraId="380AB280" w14:textId="77777777" w:rsidR="00F83E16" w:rsidRDefault="00F83E16" w:rsidP="00E56641">
            <w:pPr>
              <w:spacing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20" w:type="dxa"/>
          </w:tcPr>
          <w:p w14:paraId="0D6EA169" w14:textId="77777777" w:rsidR="00F83E16" w:rsidRDefault="00F83E16" w:rsidP="00E56641">
            <w:pPr>
              <w:spacing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10" w:type="dxa"/>
          </w:tcPr>
          <w:p w14:paraId="6832E281" w14:textId="77777777" w:rsidR="00F83E16" w:rsidRDefault="00F83E16" w:rsidP="00E56641">
            <w:pPr>
              <w:spacing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15" w:type="dxa"/>
          </w:tcPr>
          <w:p w14:paraId="032852E6" w14:textId="77777777" w:rsidR="00F83E16" w:rsidRDefault="00F83E16" w:rsidP="00E56641">
            <w:pPr>
              <w:spacing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83E16" w14:paraId="44E14ED1" w14:textId="77777777" w:rsidTr="00E5664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 w:val="restart"/>
          </w:tcPr>
          <w:p w14:paraId="65D6C755" w14:textId="77777777" w:rsidR="00F83E16" w:rsidRPr="00172C60" w:rsidRDefault="00F83E16" w:rsidP="00E56641">
            <w:pPr>
              <w:spacing w:line="240" w:lineRule="auto"/>
              <w:rPr>
                <w:rFonts w:ascii="Times New Roman" w:hAnsi="Times New Roman" w:cs="Times New Roman"/>
                <w:color w:val="C00000"/>
                <w:sz w:val="24"/>
                <w:szCs w:val="24"/>
              </w:rPr>
            </w:pPr>
            <w:r w:rsidRPr="00172C60">
              <w:rPr>
                <w:rFonts w:ascii="Times New Roman" w:hAnsi="Times New Roman" w:cs="Times New Roman"/>
                <w:color w:val="C00000"/>
                <w:sz w:val="24"/>
                <w:szCs w:val="24"/>
              </w:rPr>
              <w:t>Program: functionality</w:t>
            </w:r>
          </w:p>
          <w:p w14:paraId="7BA9F9B1" w14:textId="77777777" w:rsidR="00F83E16" w:rsidRPr="00172C60" w:rsidRDefault="00F83E16" w:rsidP="00E56641">
            <w:pPr>
              <w:spacing w:line="240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Behavior Testing </w:t>
            </w:r>
          </w:p>
        </w:tc>
        <w:tc>
          <w:tcPr>
            <w:tcW w:w="1566" w:type="dxa"/>
          </w:tcPr>
          <w:p w14:paraId="42DCF822" w14:textId="77777777" w:rsidR="00F83E16" w:rsidRDefault="00F83E16" w:rsidP="00E56641">
            <w:pPr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-9</w:t>
            </w:r>
          </w:p>
        </w:tc>
        <w:tc>
          <w:tcPr>
            <w:tcW w:w="1620" w:type="dxa"/>
          </w:tcPr>
          <w:p w14:paraId="3227FB81" w14:textId="77777777" w:rsidR="00F83E16" w:rsidRDefault="00F83E16" w:rsidP="00E56641">
            <w:pPr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-14</w:t>
            </w:r>
          </w:p>
        </w:tc>
        <w:tc>
          <w:tcPr>
            <w:tcW w:w="1710" w:type="dxa"/>
          </w:tcPr>
          <w:p w14:paraId="42E864D2" w14:textId="77777777" w:rsidR="00F83E16" w:rsidRDefault="00F83E16" w:rsidP="00E56641">
            <w:pPr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-19</w:t>
            </w:r>
          </w:p>
        </w:tc>
        <w:tc>
          <w:tcPr>
            <w:tcW w:w="1615" w:type="dxa"/>
          </w:tcPr>
          <w:p w14:paraId="6870A7C6" w14:textId="77777777" w:rsidR="00F83E16" w:rsidRDefault="00F83E16" w:rsidP="00E56641">
            <w:pPr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</w:tr>
      <w:tr w:rsidR="00F83E16" w14:paraId="7B4AD96B" w14:textId="77777777" w:rsidTr="00E56641">
        <w:trPr>
          <w:trHeight w:val="6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/>
          </w:tcPr>
          <w:p w14:paraId="12997362" w14:textId="77777777" w:rsidR="00F83E16" w:rsidRDefault="00F83E16" w:rsidP="00E56641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6" w:type="dxa"/>
          </w:tcPr>
          <w:p w14:paraId="23EC26B5" w14:textId="77777777" w:rsidR="00F83E16" w:rsidRDefault="00F83E16" w:rsidP="00E56641">
            <w:pPr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20" w:type="dxa"/>
          </w:tcPr>
          <w:p w14:paraId="3595B8C2" w14:textId="77777777" w:rsidR="00F83E16" w:rsidRDefault="00F83E16" w:rsidP="00E56641">
            <w:pPr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10" w:type="dxa"/>
          </w:tcPr>
          <w:p w14:paraId="4BDDBD7F" w14:textId="77777777" w:rsidR="00F83E16" w:rsidRDefault="00F83E16" w:rsidP="00E56641">
            <w:pPr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15" w:type="dxa"/>
          </w:tcPr>
          <w:p w14:paraId="14BB94DF" w14:textId="77777777" w:rsidR="00F83E16" w:rsidRDefault="00F83E16" w:rsidP="00E56641">
            <w:pPr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83E16" w14:paraId="1D15AAD8" w14:textId="77777777" w:rsidTr="00E5664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 w:val="restart"/>
            <w:vAlign w:val="center"/>
          </w:tcPr>
          <w:p w14:paraId="0183D6BC" w14:textId="77777777" w:rsidR="00F83E16" w:rsidRDefault="00F83E16" w:rsidP="00E56641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72C60">
              <w:rPr>
                <w:rFonts w:ascii="Times New Roman" w:hAnsi="Times New Roman" w:cs="Times New Roman"/>
                <w:color w:val="C00000"/>
                <w:sz w:val="24"/>
                <w:szCs w:val="24"/>
              </w:rPr>
              <w:t xml:space="preserve">Program: quality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-&gt;</w:t>
            </w:r>
          </w:p>
          <w:p w14:paraId="39D19D53" w14:textId="77777777" w:rsidR="00F83E16" w:rsidRPr="00172C60" w:rsidRDefault="00F83E16" w:rsidP="00E56641">
            <w:pPr>
              <w:spacing w:line="240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172C60">
              <w:rPr>
                <w:rFonts w:ascii="Times New Roman" w:hAnsi="Times New Roman" w:cs="Times New Roman"/>
                <w:i/>
                <w:sz w:val="24"/>
                <w:szCs w:val="24"/>
              </w:rPr>
              <w:t>Readability</w:t>
            </w:r>
          </w:p>
        </w:tc>
        <w:tc>
          <w:tcPr>
            <w:tcW w:w="1566" w:type="dxa"/>
          </w:tcPr>
          <w:p w14:paraId="398D4761" w14:textId="77777777" w:rsidR="00F83E16" w:rsidRDefault="00F83E16" w:rsidP="00E56641">
            <w:pPr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-2</w:t>
            </w:r>
          </w:p>
        </w:tc>
        <w:tc>
          <w:tcPr>
            <w:tcW w:w="1620" w:type="dxa"/>
          </w:tcPr>
          <w:p w14:paraId="7BF82B74" w14:textId="77777777" w:rsidR="00F83E16" w:rsidRDefault="00F83E16" w:rsidP="00E56641">
            <w:pPr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-5</w:t>
            </w:r>
          </w:p>
        </w:tc>
        <w:tc>
          <w:tcPr>
            <w:tcW w:w="1710" w:type="dxa"/>
          </w:tcPr>
          <w:p w14:paraId="7AA7EB76" w14:textId="77777777" w:rsidR="00F83E16" w:rsidRDefault="00F83E16" w:rsidP="00E56641">
            <w:pPr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-9</w:t>
            </w:r>
          </w:p>
        </w:tc>
        <w:tc>
          <w:tcPr>
            <w:tcW w:w="1615" w:type="dxa"/>
          </w:tcPr>
          <w:p w14:paraId="1701047B" w14:textId="77777777" w:rsidR="00F83E16" w:rsidRDefault="00F83E16" w:rsidP="00E56641">
            <w:pPr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</w:tr>
      <w:tr w:rsidR="00F83E16" w14:paraId="6E9C43E1" w14:textId="77777777" w:rsidTr="00E56641">
        <w:trPr>
          <w:trHeight w:val="6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/>
            <w:vAlign w:val="center"/>
          </w:tcPr>
          <w:p w14:paraId="6347D0DF" w14:textId="77777777" w:rsidR="00F83E16" w:rsidRDefault="00F83E16" w:rsidP="00E56641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6" w:type="dxa"/>
          </w:tcPr>
          <w:p w14:paraId="5524E1E3" w14:textId="77777777" w:rsidR="00F83E16" w:rsidRDefault="00F83E16" w:rsidP="00E56641">
            <w:pPr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20" w:type="dxa"/>
          </w:tcPr>
          <w:p w14:paraId="02FAAA5E" w14:textId="77777777" w:rsidR="00F83E16" w:rsidRDefault="00F83E16" w:rsidP="00E56641">
            <w:pPr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10" w:type="dxa"/>
          </w:tcPr>
          <w:p w14:paraId="65669703" w14:textId="77777777" w:rsidR="00F83E16" w:rsidRDefault="00F83E16" w:rsidP="00E56641">
            <w:pPr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15" w:type="dxa"/>
          </w:tcPr>
          <w:p w14:paraId="2BBC3725" w14:textId="77777777" w:rsidR="00F83E16" w:rsidRDefault="00F83E16" w:rsidP="00E56641">
            <w:pPr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83E16" w14:paraId="094C63BC" w14:textId="77777777" w:rsidTr="00E5664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 w:val="restart"/>
          </w:tcPr>
          <w:p w14:paraId="7BE50CD7" w14:textId="77777777" w:rsidR="00F83E16" w:rsidRDefault="00F83E16" w:rsidP="00E56641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72C60">
              <w:rPr>
                <w:rFonts w:ascii="Times New Roman" w:hAnsi="Times New Roman" w:cs="Times New Roman"/>
                <w:color w:val="C00000"/>
                <w:sz w:val="24"/>
                <w:szCs w:val="24"/>
              </w:rPr>
              <w:t xml:space="preserve">Program: quality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-&gt;</w:t>
            </w:r>
          </w:p>
          <w:p w14:paraId="1D2A88EC" w14:textId="77777777" w:rsidR="00F83E16" w:rsidRPr="00172C60" w:rsidRDefault="00F83E16" w:rsidP="00E56641">
            <w:pPr>
              <w:spacing w:line="240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172C60">
              <w:rPr>
                <w:rFonts w:ascii="Times New Roman" w:hAnsi="Times New Roman" w:cs="Times New Roman"/>
                <w:i/>
                <w:sz w:val="24"/>
                <w:szCs w:val="24"/>
              </w:rPr>
              <w:t>Modularity</w:t>
            </w:r>
          </w:p>
        </w:tc>
        <w:tc>
          <w:tcPr>
            <w:tcW w:w="1566" w:type="dxa"/>
          </w:tcPr>
          <w:p w14:paraId="03D3801C" w14:textId="77777777" w:rsidR="00F83E16" w:rsidRDefault="00F83E16" w:rsidP="00E56641">
            <w:pPr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-2</w:t>
            </w:r>
          </w:p>
        </w:tc>
        <w:tc>
          <w:tcPr>
            <w:tcW w:w="1620" w:type="dxa"/>
          </w:tcPr>
          <w:p w14:paraId="63E65264" w14:textId="77777777" w:rsidR="00F83E16" w:rsidRDefault="00F83E16" w:rsidP="00E56641">
            <w:pPr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-5</w:t>
            </w:r>
          </w:p>
        </w:tc>
        <w:tc>
          <w:tcPr>
            <w:tcW w:w="1710" w:type="dxa"/>
          </w:tcPr>
          <w:p w14:paraId="15F3A437" w14:textId="77777777" w:rsidR="00F83E16" w:rsidRDefault="00F83E16" w:rsidP="00E56641">
            <w:pPr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-9</w:t>
            </w:r>
          </w:p>
        </w:tc>
        <w:tc>
          <w:tcPr>
            <w:tcW w:w="1615" w:type="dxa"/>
          </w:tcPr>
          <w:p w14:paraId="3EEF9C4F" w14:textId="77777777" w:rsidR="00F83E16" w:rsidRDefault="00F83E16" w:rsidP="00E56641">
            <w:pPr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</w:tr>
      <w:tr w:rsidR="00F83E16" w14:paraId="52F2408D" w14:textId="77777777" w:rsidTr="00E5664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/>
          </w:tcPr>
          <w:p w14:paraId="529ADF63" w14:textId="77777777" w:rsidR="00F83E16" w:rsidRDefault="00F83E16" w:rsidP="00E56641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6" w:type="dxa"/>
          </w:tcPr>
          <w:p w14:paraId="1A78CCBB" w14:textId="77777777" w:rsidR="00F83E16" w:rsidRDefault="00F83E16" w:rsidP="00E56641">
            <w:pPr>
              <w:spacing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20" w:type="dxa"/>
          </w:tcPr>
          <w:p w14:paraId="2752EDC3" w14:textId="77777777" w:rsidR="00F83E16" w:rsidRDefault="00F83E16" w:rsidP="00E56641">
            <w:pPr>
              <w:spacing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10" w:type="dxa"/>
          </w:tcPr>
          <w:p w14:paraId="337824C9" w14:textId="77777777" w:rsidR="00F83E16" w:rsidRDefault="00F83E16" w:rsidP="00E56641">
            <w:pPr>
              <w:spacing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15" w:type="dxa"/>
          </w:tcPr>
          <w:p w14:paraId="23280FC8" w14:textId="77777777" w:rsidR="00F83E16" w:rsidRDefault="00F83E16" w:rsidP="00E56641">
            <w:pPr>
              <w:spacing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83E16" w14:paraId="27B77CE7" w14:textId="77777777" w:rsidTr="00E5664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 w:val="restart"/>
          </w:tcPr>
          <w:p w14:paraId="32A33358" w14:textId="77777777" w:rsidR="00F83E16" w:rsidRDefault="00F83E16" w:rsidP="00E56641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72C60">
              <w:rPr>
                <w:rFonts w:ascii="Times New Roman" w:hAnsi="Times New Roman" w:cs="Times New Roman"/>
                <w:color w:val="C00000"/>
                <w:sz w:val="24"/>
                <w:szCs w:val="24"/>
              </w:rPr>
              <w:t xml:space="preserve">Program: quality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-&gt;</w:t>
            </w:r>
          </w:p>
          <w:p w14:paraId="39F593CE" w14:textId="77777777" w:rsidR="00F83E16" w:rsidRPr="00172C60" w:rsidRDefault="00F83E16" w:rsidP="00E56641">
            <w:pPr>
              <w:spacing w:line="240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172C60">
              <w:rPr>
                <w:rFonts w:ascii="Times New Roman" w:hAnsi="Times New Roman" w:cs="Times New Roman"/>
                <w:i/>
                <w:sz w:val="24"/>
                <w:szCs w:val="24"/>
              </w:rPr>
              <w:t>Simplicity</w:t>
            </w:r>
          </w:p>
        </w:tc>
        <w:tc>
          <w:tcPr>
            <w:tcW w:w="1566" w:type="dxa"/>
          </w:tcPr>
          <w:p w14:paraId="1D3421B3" w14:textId="77777777" w:rsidR="00F83E16" w:rsidRDefault="00F83E16" w:rsidP="00E56641">
            <w:pPr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-2</w:t>
            </w:r>
          </w:p>
        </w:tc>
        <w:tc>
          <w:tcPr>
            <w:tcW w:w="1620" w:type="dxa"/>
          </w:tcPr>
          <w:p w14:paraId="73FD9E06" w14:textId="77777777" w:rsidR="00F83E16" w:rsidRDefault="00F83E16" w:rsidP="00E56641">
            <w:pPr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-5</w:t>
            </w:r>
          </w:p>
        </w:tc>
        <w:tc>
          <w:tcPr>
            <w:tcW w:w="1710" w:type="dxa"/>
          </w:tcPr>
          <w:p w14:paraId="63A44FC0" w14:textId="77777777" w:rsidR="00F83E16" w:rsidRDefault="00F83E16" w:rsidP="00E56641">
            <w:pPr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-9</w:t>
            </w:r>
          </w:p>
        </w:tc>
        <w:tc>
          <w:tcPr>
            <w:tcW w:w="1615" w:type="dxa"/>
          </w:tcPr>
          <w:p w14:paraId="31947774" w14:textId="77777777" w:rsidR="00F83E16" w:rsidRDefault="00F83E16" w:rsidP="00E56641">
            <w:pPr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</w:tr>
      <w:tr w:rsidR="00F83E16" w14:paraId="6D37E2F5" w14:textId="77777777" w:rsidTr="00E5664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/>
          </w:tcPr>
          <w:p w14:paraId="453F62A4" w14:textId="77777777" w:rsidR="00F83E16" w:rsidRDefault="00F83E16" w:rsidP="00E56641">
            <w:pPr>
              <w:spacing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6" w:type="dxa"/>
          </w:tcPr>
          <w:p w14:paraId="2BB7F450" w14:textId="77777777" w:rsidR="00F83E16" w:rsidRDefault="00F83E16" w:rsidP="00E56641">
            <w:pPr>
              <w:spacing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20" w:type="dxa"/>
          </w:tcPr>
          <w:p w14:paraId="4B246685" w14:textId="77777777" w:rsidR="00F83E16" w:rsidRDefault="00F83E16" w:rsidP="00E56641">
            <w:pPr>
              <w:spacing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10" w:type="dxa"/>
          </w:tcPr>
          <w:p w14:paraId="4E7DE4C4" w14:textId="77777777" w:rsidR="00F83E16" w:rsidRDefault="00F83E16" w:rsidP="00E56641">
            <w:pPr>
              <w:spacing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15" w:type="dxa"/>
          </w:tcPr>
          <w:p w14:paraId="4EBE14FC" w14:textId="77777777" w:rsidR="00F83E16" w:rsidRDefault="00F83E16" w:rsidP="00E56641">
            <w:pPr>
              <w:spacing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83E16" w14:paraId="4E386EA9" w14:textId="77777777" w:rsidTr="00E5664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Align w:val="center"/>
          </w:tcPr>
          <w:p w14:paraId="140AC1ED" w14:textId="77777777" w:rsidR="00F83E16" w:rsidRDefault="00F83E16" w:rsidP="00E56641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otal Grade (100)</w:t>
            </w:r>
          </w:p>
        </w:tc>
        <w:tc>
          <w:tcPr>
            <w:tcW w:w="6511" w:type="dxa"/>
            <w:gridSpan w:val="4"/>
          </w:tcPr>
          <w:p w14:paraId="7BBE4A61" w14:textId="77777777" w:rsidR="00F83E16" w:rsidRDefault="00F83E16" w:rsidP="00E56641">
            <w:pPr>
              <w:spacing w:line="24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65FA3A4F" w14:textId="77777777" w:rsidR="00F83E16" w:rsidRDefault="00F83E16" w:rsidP="00F83E16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19E04C0F" w14:textId="77777777" w:rsidR="00785CB9" w:rsidRDefault="00785CB9">
      <w:pPr>
        <w:suppressAutoHyphens w:val="0"/>
        <w:spacing w:after="160" w:line="259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4B9BDEA3" w14:textId="796E5C85" w:rsidR="00F83E16" w:rsidRPr="003A7F81" w:rsidRDefault="00F83E16" w:rsidP="00F83E16">
      <w:pPr>
        <w:spacing w:after="12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3A7F81">
        <w:rPr>
          <w:rFonts w:ascii="Times New Roman" w:hAnsi="Times New Roman" w:cs="Times New Roman"/>
          <w:b/>
          <w:sz w:val="28"/>
          <w:szCs w:val="28"/>
        </w:rPr>
        <w:lastRenderedPageBreak/>
        <w:t>Problems:</w:t>
      </w:r>
    </w:p>
    <w:p w14:paraId="35B8E94F" w14:textId="7E61F78E" w:rsidR="00F83E16" w:rsidRDefault="00625441" w:rsidP="00F83E16">
      <w:pPr>
        <w:jc w:val="both"/>
        <w:rPr>
          <w:rFonts w:ascii="Times New Roman" w:eastAsia="Times New Roman" w:hAnsi="Times New Roman" w:cs="Times New Roman"/>
          <w:kern w:val="0"/>
          <w:lang w:eastAsia="zh-CN"/>
        </w:rPr>
      </w:pPr>
      <w:r>
        <w:rPr>
          <w:sz w:val="24"/>
          <w:szCs w:val="24"/>
        </w:rPr>
        <w:t xml:space="preserve">A system design in UML class diagram is shown below, where multiple notifications shown in a </w:t>
      </w:r>
      <w:proofErr w:type="spellStart"/>
      <w:r>
        <w:rPr>
          <w:sz w:val="24"/>
          <w:szCs w:val="24"/>
        </w:rPr>
        <w:t>NotificationBar</w:t>
      </w:r>
      <w:proofErr w:type="spellEnd"/>
      <w:r>
        <w:rPr>
          <w:sz w:val="24"/>
          <w:szCs w:val="24"/>
        </w:rPr>
        <w:t xml:space="preserve"> may share the same attached files or media objects.</w:t>
      </w:r>
      <w:r w:rsidR="00D242BC">
        <w:rPr>
          <w:sz w:val="24"/>
          <w:szCs w:val="24"/>
        </w:rPr>
        <w:t xml:space="preserve"> </w:t>
      </w:r>
      <w:r w:rsidR="00D242BC">
        <w:rPr>
          <w:rFonts w:hint="eastAsia"/>
          <w:sz w:val="24"/>
          <w:szCs w:val="24"/>
          <w:lang w:eastAsia="zh-CN"/>
        </w:rPr>
        <w:t>A</w:t>
      </w:r>
      <w:r w:rsidR="00D242BC">
        <w:rPr>
          <w:sz w:val="24"/>
          <w:szCs w:val="24"/>
          <w:lang w:eastAsia="zh-CN"/>
        </w:rPr>
        <w:t xml:space="preserve"> client (Demo) may take two phases to initiate</w:t>
      </w:r>
      <w:r w:rsidR="00D91ABE">
        <w:rPr>
          <w:rFonts w:hint="eastAsia"/>
          <w:sz w:val="24"/>
          <w:szCs w:val="24"/>
          <w:lang w:eastAsia="zh-CN"/>
        </w:rPr>
        <w:t>/use</w:t>
      </w:r>
      <w:r w:rsidR="00D242BC">
        <w:rPr>
          <w:sz w:val="24"/>
          <w:szCs w:val="24"/>
          <w:lang w:eastAsia="zh-CN"/>
        </w:rPr>
        <w:t xml:space="preserve"> a </w:t>
      </w:r>
      <w:proofErr w:type="spellStart"/>
      <w:r w:rsidR="00D242BC">
        <w:rPr>
          <w:sz w:val="24"/>
          <w:szCs w:val="24"/>
          <w:lang w:eastAsia="zh-CN"/>
        </w:rPr>
        <w:t>NotificationCollection</w:t>
      </w:r>
      <w:proofErr w:type="spellEnd"/>
      <w:r w:rsidR="00D242BC">
        <w:rPr>
          <w:sz w:val="24"/>
          <w:szCs w:val="24"/>
          <w:lang w:eastAsia="zh-CN"/>
        </w:rPr>
        <w:t xml:space="preserve">. In the first phase, the client may request the </w:t>
      </w:r>
      <w:proofErr w:type="spellStart"/>
      <w:r w:rsidR="00D242BC">
        <w:rPr>
          <w:sz w:val="24"/>
          <w:szCs w:val="24"/>
          <w:lang w:eastAsia="zh-CN"/>
        </w:rPr>
        <w:t>NotificationCollection</w:t>
      </w:r>
      <w:proofErr w:type="spellEnd"/>
      <w:r w:rsidR="00D242BC">
        <w:rPr>
          <w:sz w:val="24"/>
          <w:szCs w:val="24"/>
          <w:lang w:eastAsia="zh-CN"/>
        </w:rPr>
        <w:t xml:space="preserve"> </w:t>
      </w:r>
      <w:r w:rsidR="00D91ABE">
        <w:rPr>
          <w:sz w:val="24"/>
          <w:szCs w:val="24"/>
          <w:lang w:eastAsia="zh-CN"/>
        </w:rPr>
        <w:t xml:space="preserve">10 times, each time </w:t>
      </w:r>
      <w:r w:rsidR="00D242BC">
        <w:rPr>
          <w:sz w:val="24"/>
          <w:szCs w:val="24"/>
          <w:lang w:eastAsia="zh-CN"/>
        </w:rPr>
        <w:t>to add</w:t>
      </w:r>
      <w:r w:rsidR="00D91ABE">
        <w:rPr>
          <w:sz w:val="24"/>
          <w:szCs w:val="24"/>
          <w:lang w:eastAsia="zh-CN"/>
        </w:rPr>
        <w:t>/create</w:t>
      </w:r>
      <w:r w:rsidR="00D242BC">
        <w:rPr>
          <w:sz w:val="24"/>
          <w:szCs w:val="24"/>
          <w:lang w:eastAsia="zh-CN"/>
        </w:rPr>
        <w:t xml:space="preserve"> </w:t>
      </w:r>
      <w:r w:rsidR="00D91ABE">
        <w:rPr>
          <w:sz w:val="24"/>
          <w:szCs w:val="24"/>
          <w:lang w:eastAsia="zh-CN"/>
        </w:rPr>
        <w:t>one</w:t>
      </w:r>
      <w:r w:rsidR="00D242BC">
        <w:rPr>
          <w:sz w:val="24"/>
          <w:szCs w:val="24"/>
          <w:lang w:eastAsia="zh-CN"/>
        </w:rPr>
        <w:t xml:space="preserve"> Notification (with different string content). </w:t>
      </w:r>
      <w:r w:rsidR="00D91ABE">
        <w:rPr>
          <w:sz w:val="24"/>
          <w:szCs w:val="24"/>
          <w:lang w:eastAsia="zh-CN"/>
        </w:rPr>
        <w:t xml:space="preserve">No attachment is associated with a Notification when it is created. </w:t>
      </w:r>
      <w:r w:rsidR="00D242BC">
        <w:rPr>
          <w:sz w:val="24"/>
          <w:szCs w:val="24"/>
          <w:lang w:eastAsia="zh-CN"/>
        </w:rPr>
        <w:t xml:space="preserve">In the second phase, the client may request the </w:t>
      </w:r>
      <w:proofErr w:type="spellStart"/>
      <w:r w:rsidR="00D242BC">
        <w:rPr>
          <w:sz w:val="24"/>
          <w:szCs w:val="24"/>
          <w:lang w:eastAsia="zh-CN"/>
        </w:rPr>
        <w:t>NotificationCollection</w:t>
      </w:r>
      <w:proofErr w:type="spellEnd"/>
      <w:r w:rsidR="00D242BC">
        <w:rPr>
          <w:sz w:val="24"/>
          <w:szCs w:val="24"/>
          <w:lang w:eastAsia="zh-CN"/>
        </w:rPr>
        <w:t xml:space="preserve"> to link the 1</w:t>
      </w:r>
      <w:r w:rsidR="00D242BC" w:rsidRPr="00D242BC">
        <w:rPr>
          <w:sz w:val="24"/>
          <w:szCs w:val="24"/>
          <w:vertAlign w:val="superscript"/>
          <w:lang w:eastAsia="zh-CN"/>
        </w:rPr>
        <w:t>st</w:t>
      </w:r>
      <w:r w:rsidR="00D242BC">
        <w:rPr>
          <w:sz w:val="24"/>
          <w:szCs w:val="24"/>
          <w:lang w:eastAsia="zh-CN"/>
        </w:rPr>
        <w:t>, 2</w:t>
      </w:r>
      <w:r w:rsidR="00D242BC" w:rsidRPr="00D242BC">
        <w:rPr>
          <w:sz w:val="24"/>
          <w:szCs w:val="24"/>
          <w:vertAlign w:val="superscript"/>
          <w:lang w:eastAsia="zh-CN"/>
        </w:rPr>
        <w:t>nd</w:t>
      </w:r>
      <w:r w:rsidR="00D242BC">
        <w:rPr>
          <w:sz w:val="24"/>
          <w:szCs w:val="24"/>
          <w:lang w:eastAsia="zh-CN"/>
        </w:rPr>
        <w:t>, and 3</w:t>
      </w:r>
      <w:r w:rsidR="00D242BC" w:rsidRPr="00D242BC">
        <w:rPr>
          <w:sz w:val="24"/>
          <w:szCs w:val="24"/>
          <w:vertAlign w:val="superscript"/>
          <w:lang w:eastAsia="zh-CN"/>
        </w:rPr>
        <w:t>rd</w:t>
      </w:r>
      <w:r w:rsidR="00D242BC">
        <w:rPr>
          <w:sz w:val="24"/>
          <w:szCs w:val="24"/>
          <w:lang w:eastAsia="zh-CN"/>
        </w:rPr>
        <w:t xml:space="preserve"> Notification objects to the same </w:t>
      </w:r>
      <w:proofErr w:type="spellStart"/>
      <w:r w:rsidR="00D242BC">
        <w:rPr>
          <w:sz w:val="24"/>
          <w:szCs w:val="24"/>
          <w:lang w:eastAsia="zh-CN"/>
        </w:rPr>
        <w:t>MediaAttachment</w:t>
      </w:r>
      <w:proofErr w:type="spellEnd"/>
      <w:r w:rsidR="00D242BC">
        <w:rPr>
          <w:sz w:val="24"/>
          <w:szCs w:val="24"/>
          <w:lang w:eastAsia="zh-CN"/>
        </w:rPr>
        <w:t xml:space="preserve"> object, and link 5</w:t>
      </w:r>
      <w:r w:rsidR="00D242BC" w:rsidRPr="00D242BC">
        <w:rPr>
          <w:sz w:val="24"/>
          <w:szCs w:val="24"/>
          <w:vertAlign w:val="superscript"/>
          <w:lang w:eastAsia="zh-CN"/>
        </w:rPr>
        <w:t>th</w:t>
      </w:r>
      <w:r w:rsidR="00D242BC">
        <w:rPr>
          <w:sz w:val="24"/>
          <w:szCs w:val="24"/>
          <w:lang w:eastAsia="zh-CN"/>
        </w:rPr>
        <w:t>, 9</w:t>
      </w:r>
      <w:r w:rsidR="00D242BC" w:rsidRPr="00D242BC">
        <w:rPr>
          <w:sz w:val="24"/>
          <w:szCs w:val="24"/>
          <w:vertAlign w:val="superscript"/>
          <w:lang w:eastAsia="zh-CN"/>
        </w:rPr>
        <w:t>th</w:t>
      </w:r>
      <w:r w:rsidR="00D242BC">
        <w:rPr>
          <w:sz w:val="24"/>
          <w:szCs w:val="24"/>
          <w:lang w:eastAsia="zh-CN"/>
        </w:rPr>
        <w:t xml:space="preserve"> Notification objects to </w:t>
      </w:r>
      <w:r w:rsidR="00D91ABE">
        <w:rPr>
          <w:sz w:val="24"/>
          <w:szCs w:val="24"/>
          <w:lang w:eastAsia="zh-CN"/>
        </w:rPr>
        <w:t xml:space="preserve">the </w:t>
      </w:r>
      <w:proofErr w:type="gramStart"/>
      <w:r w:rsidR="00D91ABE">
        <w:rPr>
          <w:sz w:val="24"/>
          <w:szCs w:val="24"/>
          <w:lang w:eastAsia="zh-CN"/>
        </w:rPr>
        <w:t>same</w:t>
      </w:r>
      <w:r w:rsidR="00D242BC">
        <w:rPr>
          <w:sz w:val="24"/>
          <w:szCs w:val="24"/>
          <w:lang w:eastAsia="zh-CN"/>
        </w:rPr>
        <w:t xml:space="preserve">  </w:t>
      </w:r>
      <w:proofErr w:type="spellStart"/>
      <w:r w:rsidR="00D91ABE">
        <w:rPr>
          <w:sz w:val="24"/>
          <w:szCs w:val="24"/>
          <w:lang w:eastAsia="zh-CN"/>
        </w:rPr>
        <w:t>File</w:t>
      </w:r>
      <w:r w:rsidR="00D242BC">
        <w:rPr>
          <w:sz w:val="24"/>
          <w:szCs w:val="24"/>
          <w:lang w:eastAsia="zh-CN"/>
        </w:rPr>
        <w:t>Attachment</w:t>
      </w:r>
      <w:proofErr w:type="spellEnd"/>
      <w:proofErr w:type="gramEnd"/>
      <w:r w:rsidR="00D242BC">
        <w:rPr>
          <w:sz w:val="24"/>
          <w:szCs w:val="24"/>
          <w:lang w:eastAsia="zh-CN"/>
        </w:rPr>
        <w:t xml:space="preserve"> object, etc.</w:t>
      </w:r>
    </w:p>
    <w:p w14:paraId="419F22BC" w14:textId="46DB0A8B" w:rsidR="00F83E16" w:rsidRDefault="00413BFC" w:rsidP="00F83E16">
      <w:pPr>
        <w:spacing w:after="360"/>
        <w:jc w:val="center"/>
      </w:pPr>
      <w:r>
        <w:object w:dxaOrig="15625" w:dyaOrig="9001" w14:anchorId="22C40EA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8pt;height:269.7pt" o:ole="">
            <v:imagedata r:id="rId7" o:title=""/>
          </v:shape>
          <o:OLEObject Type="Embed" ProgID="Visio.Drawing.15" ShapeID="_x0000_i1025" DrawAspect="Content" ObjectID="_1740546683" r:id="rId8"/>
        </w:object>
      </w:r>
    </w:p>
    <w:p w14:paraId="265EA0B5" w14:textId="78514656" w:rsidR="00625441" w:rsidRDefault="00625441" w:rsidP="00625441">
      <w:pPr>
        <w:pStyle w:val="ListParagraph"/>
        <w:numPr>
          <w:ilvl w:val="0"/>
          <w:numId w:val="5"/>
        </w:numPr>
        <w:spacing w:after="0" w:line="240" w:lineRule="auto"/>
      </w:pPr>
      <w:r>
        <w:t>What design pattern is used for the classes (interfaces) in green? [10 points]</w:t>
      </w:r>
    </w:p>
    <w:p w14:paraId="0A518A05" w14:textId="289ED826" w:rsidR="00625441" w:rsidRDefault="00625441" w:rsidP="00625441">
      <w:pPr>
        <w:pStyle w:val="ListParagraph"/>
        <w:numPr>
          <w:ilvl w:val="0"/>
          <w:numId w:val="5"/>
        </w:numPr>
        <w:spacing w:after="0" w:line="240" w:lineRule="auto"/>
      </w:pPr>
      <w:r>
        <w:t>What design pattern is used for the classes in blue? [10 points]</w:t>
      </w:r>
    </w:p>
    <w:p w14:paraId="53A3C03B" w14:textId="4CD2AB19" w:rsidR="00625441" w:rsidRDefault="00625441" w:rsidP="00625441">
      <w:pPr>
        <w:pStyle w:val="ListParagraph"/>
        <w:numPr>
          <w:ilvl w:val="0"/>
          <w:numId w:val="5"/>
        </w:numPr>
        <w:spacing w:after="0" w:line="240" w:lineRule="auto"/>
      </w:pPr>
      <w:r>
        <w:t>Implement the design in Java. You may add more attributes or operations to a class if needed. Make sure all the relations are appropriately mapped into code. [80 points]</w:t>
      </w:r>
    </w:p>
    <w:p w14:paraId="48FABB25" w14:textId="77777777" w:rsidR="00785CB9" w:rsidRDefault="00785CB9" w:rsidP="00785CB9">
      <w:pPr>
        <w:spacing w:after="0" w:line="240" w:lineRule="auto"/>
      </w:pPr>
      <w:bookmarkStart w:id="1" w:name="_GoBack"/>
      <w:bookmarkEnd w:id="1"/>
    </w:p>
    <w:p w14:paraId="110468AE" w14:textId="77777777" w:rsidR="00F83E16" w:rsidRPr="000B103E" w:rsidRDefault="00F83E16" w:rsidP="00F83E16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0B103E">
        <w:rPr>
          <w:rFonts w:ascii="Times New Roman" w:hAnsi="Times New Roman" w:cs="Times New Roman"/>
          <w:b/>
          <w:sz w:val="28"/>
          <w:szCs w:val="28"/>
        </w:rPr>
        <w:t xml:space="preserve">Solution: </w:t>
      </w:r>
    </w:p>
    <w:p w14:paraId="7130A1A4" w14:textId="076262F0" w:rsidR="00F83E16" w:rsidRDefault="00F83E16" w:rsidP="00625441">
      <w:pPr>
        <w:pStyle w:val="ListParagraph"/>
        <w:numPr>
          <w:ilvl w:val="0"/>
          <w:numId w:val="3"/>
        </w:numPr>
        <w:spacing w:after="12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irst, r</w:t>
      </w:r>
      <w:r w:rsidRPr="000B103E">
        <w:rPr>
          <w:rFonts w:ascii="Times New Roman" w:hAnsi="Times New Roman" w:cs="Times New Roman"/>
          <w:sz w:val="24"/>
          <w:szCs w:val="24"/>
        </w:rPr>
        <w:t xml:space="preserve">emember to zip the </w:t>
      </w:r>
      <w:proofErr w:type="spellStart"/>
      <w:r w:rsidRPr="000B103E">
        <w:rPr>
          <w:rFonts w:ascii="Times New Roman" w:hAnsi="Times New Roman" w:cs="Times New Roman"/>
          <w:sz w:val="24"/>
          <w:szCs w:val="24"/>
        </w:rPr>
        <w:t>src</w:t>
      </w:r>
      <w:proofErr w:type="spellEnd"/>
      <w:r w:rsidRPr="000B103E">
        <w:rPr>
          <w:rFonts w:ascii="Times New Roman" w:hAnsi="Times New Roman" w:cs="Times New Roman"/>
          <w:sz w:val="24"/>
          <w:szCs w:val="24"/>
        </w:rPr>
        <w:t xml:space="preserve"> folder of your project and submit the zip file to the ungraded assignment named “</w:t>
      </w:r>
      <w:r w:rsidRPr="000B103E">
        <w:rPr>
          <w:rFonts w:ascii="Times New Roman" w:hAnsi="Times New Roman" w:cs="Times New Roman"/>
          <w:sz w:val="24"/>
          <w:szCs w:val="24"/>
          <w:highlight w:val="yellow"/>
        </w:rPr>
        <w:t>Lab</w:t>
      </w:r>
      <w:r w:rsidR="0038286E">
        <w:rPr>
          <w:rFonts w:ascii="Times New Roman" w:hAnsi="Times New Roman" w:cs="Times New Roman"/>
          <w:sz w:val="24"/>
          <w:szCs w:val="24"/>
          <w:highlight w:val="yellow"/>
        </w:rPr>
        <w:t>6</w:t>
      </w:r>
      <w:r w:rsidRPr="000B103E">
        <w:rPr>
          <w:rFonts w:ascii="Times New Roman" w:hAnsi="Times New Roman" w:cs="Times New Roman"/>
          <w:sz w:val="24"/>
          <w:szCs w:val="24"/>
          <w:highlight w:val="yellow"/>
        </w:rPr>
        <w:t>CodeSubmission</w:t>
      </w:r>
      <w:r w:rsidRPr="000B103E">
        <w:rPr>
          <w:rFonts w:ascii="Times New Roman" w:hAnsi="Times New Roman" w:cs="Times New Roman"/>
          <w:sz w:val="24"/>
          <w:szCs w:val="24"/>
        </w:rPr>
        <w:t>”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9437CE">
        <w:rPr>
          <w:rFonts w:ascii="Times New Roman" w:hAnsi="Times New Roman" w:cs="Times New Roman"/>
          <w:color w:val="FF0000"/>
          <w:sz w:val="24"/>
          <w:szCs w:val="24"/>
        </w:rPr>
        <w:t>One submission from each team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71B606E3" w14:textId="77777777" w:rsidR="00F83E16" w:rsidRPr="005A750B" w:rsidRDefault="00F83E16" w:rsidP="00625441">
      <w:pPr>
        <w:pStyle w:val="ListParagraph"/>
        <w:numPr>
          <w:ilvl w:val="0"/>
          <w:numId w:val="3"/>
        </w:numPr>
        <w:spacing w:after="120" w:line="240" w:lineRule="auto"/>
        <w:rPr>
          <w:rFonts w:ascii="Times New Roman" w:hAnsi="Times New Roman" w:cs="Times New Roman"/>
          <w:sz w:val="24"/>
          <w:szCs w:val="24"/>
        </w:rPr>
      </w:pPr>
      <w:r w:rsidRPr="005A750B">
        <w:rPr>
          <w:rFonts w:ascii="Times New Roman" w:hAnsi="Times New Roman" w:cs="Times New Roman"/>
          <w:sz w:val="24"/>
          <w:szCs w:val="24"/>
        </w:rPr>
        <w:t>Paste a screenshot of a run of your program</w:t>
      </w:r>
      <w:r>
        <w:rPr>
          <w:rFonts w:ascii="Times New Roman" w:hAnsi="Times New Roman" w:cs="Times New Roman"/>
          <w:sz w:val="24"/>
          <w:szCs w:val="24"/>
        </w:rPr>
        <w:t xml:space="preserve"> here.</w:t>
      </w:r>
    </w:p>
    <w:p w14:paraId="6F332B79" w14:textId="77777777" w:rsidR="00F83E16" w:rsidRDefault="00F83E16" w:rsidP="00625441">
      <w:pPr>
        <w:pStyle w:val="ListParagraph"/>
        <w:numPr>
          <w:ilvl w:val="0"/>
          <w:numId w:val="3"/>
        </w:numPr>
        <w:spacing w:after="12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Also p</w:t>
      </w:r>
      <w:r w:rsidRPr="000B103E">
        <w:rPr>
          <w:rFonts w:ascii="Times New Roman" w:hAnsi="Times New Roman" w:cs="Times New Roman"/>
          <w:sz w:val="24"/>
          <w:szCs w:val="24"/>
        </w:rPr>
        <w:t>aste all you source code here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1917A849" w14:textId="350AE057" w:rsidR="00F83E16" w:rsidRPr="000B103E" w:rsidRDefault="00F83E16" w:rsidP="00625441">
      <w:pPr>
        <w:pStyle w:val="ListParagraph"/>
        <w:numPr>
          <w:ilvl w:val="0"/>
          <w:numId w:val="3"/>
        </w:numPr>
        <w:spacing w:after="12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ave this report in PDF, then submit the pdf report to the graded assignment named “</w:t>
      </w:r>
      <w:r w:rsidRPr="000B103E">
        <w:rPr>
          <w:rFonts w:ascii="Times New Roman" w:hAnsi="Times New Roman" w:cs="Times New Roman"/>
          <w:sz w:val="24"/>
          <w:szCs w:val="24"/>
          <w:highlight w:val="yellow"/>
        </w:rPr>
        <w:t>Lab</w:t>
      </w:r>
      <w:r w:rsidR="0038286E">
        <w:rPr>
          <w:rFonts w:ascii="Times New Roman" w:hAnsi="Times New Roman" w:cs="Times New Roman"/>
          <w:sz w:val="24"/>
          <w:szCs w:val="24"/>
          <w:highlight w:val="yellow"/>
        </w:rPr>
        <w:t>6</w:t>
      </w:r>
      <w:r w:rsidRPr="000B103E">
        <w:rPr>
          <w:rFonts w:ascii="Times New Roman" w:hAnsi="Times New Roman" w:cs="Times New Roman"/>
          <w:sz w:val="24"/>
          <w:szCs w:val="24"/>
          <w:highlight w:val="yellow"/>
        </w:rPr>
        <w:t>ReportSubmission</w:t>
      </w:r>
      <w:r>
        <w:rPr>
          <w:rFonts w:ascii="Times New Roman" w:hAnsi="Times New Roman" w:cs="Times New Roman"/>
          <w:sz w:val="24"/>
          <w:szCs w:val="24"/>
        </w:rPr>
        <w:t>”.</w:t>
      </w:r>
      <w:r w:rsidR="00625441">
        <w:rPr>
          <w:rFonts w:ascii="Times New Roman" w:hAnsi="Times New Roman" w:cs="Times New Roman"/>
          <w:sz w:val="24"/>
          <w:szCs w:val="24"/>
        </w:rPr>
        <w:t xml:space="preserve"> </w:t>
      </w:r>
      <w:r w:rsidR="00625441" w:rsidRPr="009437CE">
        <w:rPr>
          <w:rFonts w:ascii="Times New Roman" w:hAnsi="Times New Roman" w:cs="Times New Roman"/>
          <w:color w:val="FF0000"/>
          <w:sz w:val="24"/>
          <w:szCs w:val="24"/>
        </w:rPr>
        <w:t>One submission from each team</w:t>
      </w:r>
      <w:r w:rsidR="00625441">
        <w:rPr>
          <w:rFonts w:ascii="Times New Roman" w:hAnsi="Times New Roman" w:cs="Times New Roman"/>
          <w:color w:val="FF0000"/>
          <w:sz w:val="24"/>
          <w:szCs w:val="24"/>
        </w:rPr>
        <w:t>.</w:t>
      </w:r>
    </w:p>
    <w:p w14:paraId="3B9FBE94" w14:textId="77777777" w:rsidR="00752440" w:rsidRDefault="00752440" w:rsidP="00F83E16">
      <w:pPr>
        <w:rPr>
          <w:rFonts w:ascii="Times New Roman" w:hAnsi="Times New Roman" w:cs="Times New Roman"/>
          <w:sz w:val="24"/>
          <w:szCs w:val="24"/>
        </w:rPr>
      </w:pPr>
    </w:p>
    <w:p w14:paraId="27C581F2" w14:textId="77777777" w:rsidR="00752440" w:rsidRDefault="00752440"/>
    <w:sectPr w:rsidR="00752440">
      <w:headerReference w:type="default" r:id="rId9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AA07A70" w14:textId="77777777" w:rsidR="00560F18" w:rsidRDefault="00560F18" w:rsidP="00752440">
      <w:pPr>
        <w:spacing w:after="0" w:line="240" w:lineRule="auto"/>
      </w:pPr>
      <w:r>
        <w:separator/>
      </w:r>
    </w:p>
  </w:endnote>
  <w:endnote w:type="continuationSeparator" w:id="0">
    <w:p w14:paraId="2F81D911" w14:textId="77777777" w:rsidR="00560F18" w:rsidRDefault="00560F18" w:rsidP="0075244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67E4C13" w14:textId="77777777" w:rsidR="00560F18" w:rsidRDefault="00560F18" w:rsidP="00752440">
      <w:pPr>
        <w:spacing w:after="0" w:line="240" w:lineRule="auto"/>
      </w:pPr>
      <w:r>
        <w:separator/>
      </w:r>
    </w:p>
  </w:footnote>
  <w:footnote w:type="continuationSeparator" w:id="0">
    <w:p w14:paraId="0EF6478E" w14:textId="77777777" w:rsidR="00560F18" w:rsidRDefault="00560F18" w:rsidP="0075244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526B131" w14:textId="6742173C" w:rsidR="00752440" w:rsidRPr="00752440" w:rsidRDefault="00752440" w:rsidP="00752440">
    <w:pPr>
      <w:pStyle w:val="Header"/>
      <w:jc w:val="center"/>
      <w:rPr>
        <w:color w:val="002060"/>
        <w:u w:val="single"/>
      </w:rPr>
    </w:pPr>
    <w:r w:rsidRPr="00752440">
      <w:rPr>
        <w:rFonts w:ascii="Times New Roman" w:hAnsi="Times New Roman" w:cs="Times New Roman"/>
        <w:b/>
        <w:bCs/>
        <w:color w:val="002060"/>
        <w:sz w:val="28"/>
        <w:szCs w:val="28"/>
        <w:u w:val="single"/>
      </w:rPr>
      <w:t>S</w:t>
    </w:r>
    <w:r w:rsidR="0038286E">
      <w:rPr>
        <w:rFonts w:ascii="Times New Roman" w:hAnsi="Times New Roman" w:cs="Times New Roman"/>
        <w:b/>
        <w:bCs/>
        <w:color w:val="002060"/>
        <w:sz w:val="28"/>
        <w:szCs w:val="28"/>
        <w:u w:val="single"/>
      </w:rPr>
      <w:t>E</w:t>
    </w:r>
    <w:r w:rsidRPr="00752440">
      <w:rPr>
        <w:rFonts w:ascii="Times New Roman" w:hAnsi="Times New Roman" w:cs="Times New Roman"/>
        <w:b/>
        <w:bCs/>
        <w:color w:val="002060"/>
        <w:sz w:val="28"/>
        <w:szCs w:val="28"/>
        <w:u w:val="single"/>
      </w:rPr>
      <w:t xml:space="preserve"> </w:t>
    </w:r>
    <w:r w:rsidR="0038286E">
      <w:rPr>
        <w:rFonts w:ascii="Times New Roman" w:hAnsi="Times New Roman" w:cs="Times New Roman"/>
        <w:b/>
        <w:bCs/>
        <w:color w:val="002060"/>
        <w:sz w:val="28"/>
        <w:szCs w:val="28"/>
        <w:u w:val="single"/>
      </w:rPr>
      <w:t>471</w:t>
    </w:r>
    <w:r w:rsidRPr="00752440">
      <w:rPr>
        <w:rFonts w:ascii="Times New Roman" w:hAnsi="Times New Roman" w:cs="Times New Roman"/>
        <w:b/>
        <w:bCs/>
        <w:color w:val="002060"/>
        <w:sz w:val="28"/>
        <w:szCs w:val="28"/>
        <w:u w:val="single"/>
      </w:rPr>
      <w:t xml:space="preserve"> </w:t>
    </w:r>
    <w:r w:rsidR="0038286E">
      <w:rPr>
        <w:rFonts w:ascii="Times New Roman" w:hAnsi="Times New Roman" w:cs="Times New Roman"/>
        <w:b/>
        <w:bCs/>
        <w:color w:val="002060"/>
        <w:sz w:val="28"/>
        <w:szCs w:val="28"/>
        <w:u w:val="single"/>
      </w:rPr>
      <w:t>Software Architecture</w:t>
    </w:r>
    <w:r w:rsidR="0038286E">
      <w:rPr>
        <w:rFonts w:ascii="Times New Roman" w:hAnsi="Times New Roman" w:cs="Times New Roman"/>
        <w:b/>
        <w:bCs/>
        <w:color w:val="002060"/>
        <w:sz w:val="28"/>
        <w:szCs w:val="28"/>
        <w:u w:val="single"/>
      </w:rPr>
      <w:tab/>
    </w:r>
    <w:r w:rsidR="0038286E">
      <w:rPr>
        <w:rFonts w:ascii="Times New Roman" w:hAnsi="Times New Roman" w:cs="Times New Roman"/>
        <w:b/>
        <w:bCs/>
        <w:color w:val="002060"/>
        <w:sz w:val="28"/>
        <w:szCs w:val="28"/>
        <w:u w:val="single"/>
      </w:rPr>
      <w:tab/>
    </w:r>
    <w:r w:rsidRPr="00752440">
      <w:rPr>
        <w:rFonts w:ascii="Times New Roman" w:hAnsi="Times New Roman" w:cs="Times New Roman"/>
        <w:b/>
        <w:bCs/>
        <w:color w:val="002060"/>
        <w:sz w:val="28"/>
        <w:szCs w:val="28"/>
        <w:u w:val="single"/>
      </w:rPr>
      <w:t xml:space="preserve">   </w:t>
    </w:r>
    <w:r w:rsidRPr="00752440">
      <w:rPr>
        <w:noProof/>
        <w:color w:val="002060"/>
        <w:u w:val="single"/>
      </w:rPr>
      <w:drawing>
        <wp:inline distT="0" distB="0" distL="0" distR="0" wp14:anchorId="78D3305E" wp14:editId="58F372DE">
          <wp:extent cx="1323975" cy="765303"/>
          <wp:effectExtent l="0" t="0" r="0" b="0"/>
          <wp:docPr id="1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342022" cy="77573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0001"/>
    <w:multiLevelType w:val="multilevel"/>
    <w:tmpl w:val="00000001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1" w15:restartNumberingAfterBreak="0">
    <w:nsid w:val="190D45B0"/>
    <w:multiLevelType w:val="hybridMultilevel"/>
    <w:tmpl w:val="83F6E30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7B62039"/>
    <w:multiLevelType w:val="hybridMultilevel"/>
    <w:tmpl w:val="93DAA224"/>
    <w:lvl w:ilvl="0" w:tplc="920C4BD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8951B0E"/>
    <w:multiLevelType w:val="multilevel"/>
    <w:tmpl w:val="226E4D62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80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52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396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468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120" w:hanging="360"/>
      </w:pPr>
      <w:rPr>
        <w:rFonts w:ascii="Wingdings" w:hAnsi="Wingdings" w:cs="Wingdings" w:hint="default"/>
      </w:rPr>
    </w:lvl>
  </w:abstractNum>
  <w:abstractNum w:abstractNumId="4" w15:restartNumberingAfterBreak="0">
    <w:nsid w:val="5BDB30A4"/>
    <w:multiLevelType w:val="hybridMultilevel"/>
    <w:tmpl w:val="9292526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4"/>
  </w:num>
  <w:num w:numId="4">
    <w:abstractNumId w:val="1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80"/>
  <w:proofState w:spelling="clean" w:grammar="clean"/>
  <w:defaultTabStop w:val="720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52440"/>
    <w:rsid w:val="00027B8A"/>
    <w:rsid w:val="0038286E"/>
    <w:rsid w:val="00413BFC"/>
    <w:rsid w:val="00560F18"/>
    <w:rsid w:val="005F3B47"/>
    <w:rsid w:val="00625441"/>
    <w:rsid w:val="006C67FC"/>
    <w:rsid w:val="00752440"/>
    <w:rsid w:val="00785CB9"/>
    <w:rsid w:val="00A85FC1"/>
    <w:rsid w:val="00BC00AE"/>
    <w:rsid w:val="00D242BC"/>
    <w:rsid w:val="00D91ABE"/>
    <w:rsid w:val="00DA3F62"/>
    <w:rsid w:val="00E5178E"/>
    <w:rsid w:val="00E92394"/>
    <w:rsid w:val="00F83E16"/>
    <w:rsid w:val="00FD2F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4:docId w14:val="76DECFD5"/>
  <w15:chartTrackingRefBased/>
  <w15:docId w15:val="{30141C91-38EB-4076-921A-30EDE1D648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752440"/>
    <w:pPr>
      <w:suppressAutoHyphens/>
      <w:spacing w:after="200" w:line="276" w:lineRule="auto"/>
    </w:pPr>
    <w:rPr>
      <w:rFonts w:ascii="Calibri" w:eastAsia="SimSun" w:hAnsi="Calibri" w:cs="Calibri"/>
      <w:kern w:val="2"/>
      <w:lang w:eastAsia="ar-S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52440"/>
    <w:pPr>
      <w:ind w:left="720"/>
    </w:pPr>
  </w:style>
  <w:style w:type="paragraph" w:styleId="Header">
    <w:name w:val="header"/>
    <w:basedOn w:val="Normal"/>
    <w:link w:val="HeaderChar"/>
    <w:uiPriority w:val="99"/>
    <w:unhideWhenUsed/>
    <w:rsid w:val="0075244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52440"/>
    <w:rPr>
      <w:rFonts w:ascii="Calibri" w:eastAsia="SimSun" w:hAnsi="Calibri" w:cs="Calibri"/>
      <w:kern w:val="2"/>
      <w:lang w:eastAsia="ar-SA"/>
    </w:rPr>
  </w:style>
  <w:style w:type="paragraph" w:styleId="Footer">
    <w:name w:val="footer"/>
    <w:basedOn w:val="Normal"/>
    <w:link w:val="FooterChar"/>
    <w:uiPriority w:val="99"/>
    <w:unhideWhenUsed/>
    <w:rsid w:val="0075244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52440"/>
    <w:rPr>
      <w:rFonts w:ascii="Calibri" w:eastAsia="SimSun" w:hAnsi="Calibri" w:cs="Calibri"/>
      <w:kern w:val="2"/>
      <w:lang w:eastAsia="ar-SA"/>
    </w:rPr>
  </w:style>
  <w:style w:type="table" w:styleId="TableGrid">
    <w:name w:val="Table Grid"/>
    <w:basedOn w:val="TableNormal"/>
    <w:uiPriority w:val="39"/>
    <w:rsid w:val="0075244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4-Accent1">
    <w:name w:val="Grid Table 4 Accent 1"/>
    <w:basedOn w:val="TableNormal"/>
    <w:uiPriority w:val="49"/>
    <w:rsid w:val="00752440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1" w:themeTint="99"/>
        <w:left w:val="single" w:sz="4" w:space="0" w:color="8EAADB" w:themeColor="accent1" w:themeTint="99"/>
        <w:bottom w:val="single" w:sz="4" w:space="0" w:color="8EAADB" w:themeColor="accent1" w:themeTint="99"/>
        <w:right w:val="single" w:sz="4" w:space="0" w:color="8EAADB" w:themeColor="accent1" w:themeTint="99"/>
        <w:insideH w:val="single" w:sz="4" w:space="0" w:color="8EAADB" w:themeColor="accent1" w:themeTint="99"/>
        <w:insideV w:val="single" w:sz="4" w:space="0" w:color="8EAADB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1"/>
          <w:left w:val="single" w:sz="4" w:space="0" w:color="4472C4" w:themeColor="accent1"/>
          <w:bottom w:val="single" w:sz="4" w:space="0" w:color="4472C4" w:themeColor="accent1"/>
          <w:right w:val="single" w:sz="4" w:space="0" w:color="4472C4" w:themeColor="accent1"/>
          <w:insideH w:val="nil"/>
          <w:insideV w:val="nil"/>
        </w:tcBorders>
        <w:shd w:val="clear" w:color="auto" w:fill="4472C4" w:themeFill="accent1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1" w:themeFillTint="33"/>
      </w:tcPr>
    </w:tblStylePr>
    <w:tblStylePr w:type="band1Horz">
      <w:tblPr/>
      <w:tcPr>
        <w:shd w:val="clear" w:color="auto" w:fill="D9E2F3" w:themeFill="accen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374840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1</TotalTime>
  <Pages>3</Pages>
  <Words>298</Words>
  <Characters>1704</Characters>
  <Application>Microsoft Office Word</Application>
  <DocSecurity>0</DocSecurity>
  <Lines>14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imon Fan</dc:creator>
  <cp:keywords/>
  <dc:description/>
  <cp:lastModifiedBy>Simon Fan</cp:lastModifiedBy>
  <cp:revision>11</cp:revision>
  <dcterms:created xsi:type="dcterms:W3CDTF">2019-01-14T16:32:00Z</dcterms:created>
  <dcterms:modified xsi:type="dcterms:W3CDTF">2023-03-17T15:25:00Z</dcterms:modified>
</cp:coreProperties>
</file>